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4995" w:rsidRPr="006F073A" w:rsidRDefault="006F073A" w:rsidP="006F073A">
      <w:r>
        <w:object w:dxaOrig="11051" w:dyaOrig="10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.6pt;height:539.55pt" o:ole="">
            <v:imagedata r:id="rId5" o:title=""/>
          </v:shape>
          <o:OLEObject Type="Embed" ProgID="Visio.Drawing.11" ShapeID="_x0000_i1025" DrawAspect="Content" ObjectID="_1366054063" r:id="rId6"/>
        </w:object>
      </w:r>
    </w:p>
    <w:sectPr w:rsidR="000E4995" w:rsidRPr="006F073A" w:rsidSect="00622072">
      <w:pgSz w:w="23040" w:h="28800" w:code="165"/>
      <w:pgMar w:top="540" w:right="1260" w:bottom="1440" w:left="540" w:header="720" w:footer="720" w:gutter="144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3EB1"/>
    <w:rsid w:val="000E4995"/>
    <w:rsid w:val="00622072"/>
    <w:rsid w:val="006F073A"/>
    <w:rsid w:val="009C3EB1"/>
    <w:rsid w:val="00FF65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4</Words>
  <Characters>26</Characters>
  <Application>Microsoft Office Word</Application>
  <DocSecurity>0</DocSecurity>
  <Lines>1</Lines>
  <Paragraphs>1</Paragraphs>
  <ScaleCrop>false</ScaleCrop>
  <Company>Student of the U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rek Henscheid</dc:creator>
  <cp:keywords/>
  <dc:description/>
  <cp:lastModifiedBy>Derek Henscheid</cp:lastModifiedBy>
  <cp:revision>4</cp:revision>
  <dcterms:created xsi:type="dcterms:W3CDTF">2011-05-05T02:53:00Z</dcterms:created>
  <dcterms:modified xsi:type="dcterms:W3CDTF">2011-05-05T03:41:00Z</dcterms:modified>
</cp:coreProperties>
</file>